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61E28A9E" w:rsidR="003E29B5" w:rsidRPr="00B70F0B" w:rsidRDefault="00B70F0B" w:rsidP="00B70F0B">
                            <w:pPr>
                              <w:pStyle w:val="Subtitle"/>
                              <w:rPr>
                                <w:b/>
                              </w:rPr>
                            </w:pPr>
                            <w:r>
                              <w:rPr>
                                <w:b/>
                              </w:rPr>
                              <w:t xml:space="preserve">  </w:t>
                            </w:r>
                            <w:r w:rsidR="002A2A75">
                              <w:rPr>
                                <w:b/>
                              </w:rPr>
                              <w:t>Maroona Primary Sch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" filled="f" stroked="f">
                <v:textbo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61E28A9E" w:rsidR="003E29B5" w:rsidRPr="00B70F0B" w:rsidRDefault="00B70F0B" w:rsidP="00B70F0B">
                      <w:pPr>
                        <w:pStyle w:val="Subtitle"/>
                        <w:rPr>
                          <w:b/>
                        </w:rPr>
                      </w:pPr>
                      <w:r>
                        <w:rPr>
                          <w:b/>
                        </w:rPr>
                        <w:t xml:space="preserve">  </w:t>
                      </w:r>
                      <w:r w:rsidR="002A2A75">
                        <w:rPr>
                          <w:b/>
                        </w:rPr>
                        <w:t>Maroona Primary School</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lastRenderedPageBreak/>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w:t>
      </w:r>
      <w:proofErr w:type="spellStart"/>
      <w:r w:rsidRPr="00B70F0B">
        <w:rPr>
          <w:sz w:val="20"/>
        </w:rPr>
        <w:t>judgement</w:t>
      </w:r>
      <w:proofErr w:type="spellEnd"/>
      <w:r w:rsidRPr="00B70F0B">
        <w:rPr>
          <w:sz w:val="20"/>
        </w:rPr>
        <w:t xml:space="preserve">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tems students consume or take possession of are accurately </w:t>
      </w:r>
      <w:proofErr w:type="spellStart"/>
      <w:r w:rsidRPr="00B70F0B">
        <w:rPr>
          <w:sz w:val="20"/>
        </w:rPr>
        <w:t>costed</w:t>
      </w:r>
      <w:proofErr w:type="spellEnd"/>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14:paraId="3960B7C9" w14:textId="3667515D" w:rsidR="007F6314" w:rsidRPr="002A2A75" w:rsidRDefault="00B70F0B">
      <w:pPr>
        <w:rPr>
          <w:rFonts w:eastAsia="Calibri"/>
          <w:b/>
          <w:i/>
          <w:color w:val="31849B" w:themeColor="accent5" w:themeShade="BF"/>
          <w:sz w:val="20"/>
          <w:u w:val="single"/>
        </w:rPr>
        <w:sectPr w:rsidR="007F6314" w:rsidRPr="002A2A75" w:rsidSect="00890229">
          <w:headerReference w:type="default" r:id="rId13"/>
          <w:footerReference w:type="default" r:id="rId14"/>
          <w:pgSz w:w="11900" w:h="16840"/>
          <w:pgMar w:top="3175" w:right="737" w:bottom="1304" w:left="1304" w:header="624" w:footer="1134" w:gutter="0"/>
          <w:cols w:space="397"/>
          <w:docGrid w:linePitch="360"/>
        </w:sectPr>
      </w:pPr>
      <w:r w:rsidRPr="007F6314">
        <w:rPr>
          <w:sz w:val="20"/>
        </w:rPr>
        <w:t xml:space="preserve">Answers to the most commonly asked questions about school costs for parents see: </w:t>
      </w:r>
      <w:r w:rsidRPr="007F6314">
        <w:rPr>
          <w:sz w:val="20"/>
        </w:rPr>
        <w:br/>
      </w:r>
      <w:r w:rsidRPr="00CC47F5">
        <w:rPr>
          <w:b/>
          <w:color w:val="31849B" w:themeColor="accent5" w:themeShade="BF"/>
          <w:u w:val="single"/>
        </w:rPr>
        <w:t>Frequently Asked Questions – For Parents</w:t>
      </w:r>
    </w:p>
    <w:p w14:paraId="4B47A198" w14:textId="6537893A" w:rsidR="007F6314" w:rsidRDefault="00BB5549">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5.55pt;margin-top:.4pt;width:555.75pt;height:806.1pt;z-index:251659264;mso-position-horizontal-relative:text;mso-position-vertical-relative:text;mso-width-relative:page;mso-height-relative:page">
            <v:imagedata r:id="rId15" o:title=""/>
            <w10:wrap type="square"/>
          </v:shape>
          <o:OLEObject Type="Embed" ProgID="Visio.Drawing.11" ShapeID="_x0000_s1028" DrawAspect="Content" ObjectID="_1532941943" r:id="rId16"/>
        </w:object>
      </w:r>
    </w:p>
    <w:p w14:paraId="3E63D20F" w14:textId="5990C7DE" w:rsidR="007F6314" w:rsidRPr="00A21F45" w:rsidRDefault="007F6314" w:rsidP="00A21F45">
      <w:pPr>
        <w:spacing w:after="0" w:line="240" w:lineRule="auto"/>
        <w:ind w:right="-28"/>
        <w:jc w:val="both"/>
        <w:rPr>
          <w:rFonts w:eastAsia="Times New Roman"/>
          <w:i/>
          <w:color w:val="404040" w:themeColor="text1" w:themeTint="BF"/>
          <w:sz w:val="20"/>
          <w:szCs w:val="21"/>
          <w:lang w:eastAsia="en-AU"/>
        </w:rPr>
      </w:pPr>
      <w:r w:rsidRPr="00A21F45">
        <w:rPr>
          <w:noProof/>
          <w:color w:val="404040" w:themeColor="text1" w:themeTint="BF"/>
          <w:lang w:val="en-AU" w:eastAsia="en-AU"/>
        </w:rPr>
        <w:lastRenderedPageBreak/>
        <mc:AlternateContent>
          <mc:Choice Requires="wps">
            <w:drawing>
              <wp:anchor distT="0" distB="0" distL="114300" distR="114300" simplePos="0" relativeHeight="251661312" behindDoc="0" locked="0" layoutInCell="1" allowOverlap="1" wp14:anchorId="7A96E297" wp14:editId="522553E9">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060EBED" w14:textId="2AB7885C" w:rsidR="007F6314" w:rsidRPr="00B70F0B" w:rsidRDefault="002A2A75" w:rsidP="007F6314">
                            <w:pPr>
                              <w:pStyle w:val="Subtitle"/>
                              <w:jc w:val="right"/>
                            </w:pPr>
                            <w:r>
                              <w:rPr>
                                <w:b/>
                              </w:rPr>
                              <w:t>Maroona Primary School</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060EBED" w14:textId="2AB7885C" w:rsidR="007F6314" w:rsidRPr="00B70F0B" w:rsidRDefault="002A2A75" w:rsidP="007F6314">
                      <w:pPr>
                        <w:pStyle w:val="Subtitle"/>
                        <w:jc w:val="right"/>
                      </w:pPr>
                      <w:r>
                        <w:rPr>
                          <w:b/>
                        </w:rPr>
                        <w:t xml:space="preserve">Maroona Primary </w:t>
                      </w:r>
                      <w:r>
                        <w:rPr>
                          <w:b/>
                        </w:rPr>
                        <w:t>School</w:t>
                      </w:r>
                      <w:bookmarkStart w:id="1" w:name="_GoBack"/>
                      <w:bookmarkEnd w:id="1"/>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r w:rsidRPr="00A21F45">
        <w:rPr>
          <w:rFonts w:eastAsia="Times New Roman"/>
          <w:i/>
          <w:color w:val="404040" w:themeColor="text1" w:themeTint="BF"/>
          <w:sz w:val="20"/>
          <w:szCs w:val="21"/>
          <w:lang w:eastAsia="en-AU"/>
        </w:rPr>
        <w:t xml:space="preserve"> </w:t>
      </w:r>
    </w:p>
    <w:p w14:paraId="167E56B4" w14:textId="77777777" w:rsidR="007F6314" w:rsidRPr="00A21F45" w:rsidRDefault="007F6314" w:rsidP="007F6314">
      <w:pPr>
        <w:spacing w:after="0" w:line="240" w:lineRule="auto"/>
        <w:jc w:val="both"/>
        <w:rPr>
          <w:rFonts w:eastAsia="Times New Roman"/>
          <w:color w:val="0070C0"/>
          <w:sz w:val="22"/>
          <w:szCs w:val="21"/>
          <w:lang w:eastAsia="en-AU"/>
        </w:rPr>
      </w:pPr>
    </w:p>
    <w:p w14:paraId="07D0F549" w14:textId="77777777" w:rsidR="007F6314" w:rsidRPr="00A21F45" w:rsidRDefault="007F6314" w:rsidP="007F6314">
      <w:pPr>
        <w:pStyle w:val="Heading1"/>
        <w:rPr>
          <w:sz w:val="22"/>
          <w:lang w:eastAsia="en-AU"/>
        </w:rPr>
      </w:pPr>
      <w:r w:rsidRPr="00A21F45">
        <w:rPr>
          <w:sz w:val="22"/>
          <w:lang w:eastAsia="en-AU"/>
        </w:rPr>
        <w:t>Parent Payment Charges</w:t>
      </w:r>
    </w:p>
    <w:p w14:paraId="61167623" w14:textId="5401B2F3" w:rsidR="00A21F45" w:rsidRDefault="00B44611"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At present no payments are expected from parents. The drought assistant money received by the school in 2016 is being used. In 2017 it is envisaged that parents will be asked to contribute to paying for camps and excursions costs and for weekly lunches cooked and provided to children at the school.</w:t>
      </w:r>
    </w:p>
    <w:p w14:paraId="282059FC" w14:textId="3EB66E1D" w:rsidR="007F6314" w:rsidRPr="00A21F45" w:rsidRDefault="00B44611"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Camps and excursions organized by the school enrich the education of its students.</w:t>
      </w:r>
    </w:p>
    <w:p w14:paraId="7C28CE1E" w14:textId="77777777" w:rsidR="007F6314" w:rsidRPr="00A21F45" w:rsidRDefault="007F6314" w:rsidP="007F6314">
      <w:pPr>
        <w:pStyle w:val="Heading1"/>
        <w:rPr>
          <w:sz w:val="22"/>
          <w:lang w:eastAsia="en-AU"/>
        </w:rPr>
      </w:pPr>
      <w:r w:rsidRPr="00A21F45">
        <w:rPr>
          <w:sz w:val="22"/>
          <w:lang w:eastAsia="en-AU"/>
        </w:rPr>
        <w:t xml:space="preserve">Payment arrangements and methods </w:t>
      </w:r>
    </w:p>
    <w:p w14:paraId="23BAB71E" w14:textId="4B95C0E5" w:rsidR="00A21F45" w:rsidRPr="00A21F45" w:rsidRDefault="00B44611" w:rsidP="00A21F45">
      <w:pPr>
        <w:autoSpaceDE w:val="0"/>
        <w:autoSpaceDN w:val="0"/>
        <w:adjustRightInd w:val="0"/>
        <w:spacing w:line="240" w:lineRule="auto"/>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Payments will be requested for cooking and excursions as required and are expected to be paid prior to going on the excursions or having lunch. Parents will be notified well in advance about camp fees and will be given the option to pay in installments.</w:t>
      </w:r>
      <w:r w:rsidR="007F6314" w:rsidRPr="00A21F45">
        <w:rPr>
          <w:rFonts w:eastAsia="Times New Roman"/>
          <w:i/>
          <w:color w:val="404040" w:themeColor="text1" w:themeTint="BF"/>
          <w:sz w:val="20"/>
          <w:szCs w:val="21"/>
          <w:lang w:eastAsia="en-AU"/>
        </w:rPr>
        <w:t xml:space="preserve"> </w:t>
      </w:r>
      <w:bookmarkStart w:id="0" w:name="_Information_sheet_for"/>
      <w:bookmarkEnd w:id="0"/>
      <w:r w:rsidR="00A21F45">
        <w:rPr>
          <w:rFonts w:eastAsia="Times New Roman"/>
          <w:i/>
          <w:color w:val="404040" w:themeColor="text1" w:themeTint="BF"/>
          <w:sz w:val="20"/>
          <w:szCs w:val="21"/>
          <w:lang w:eastAsia="en-AU"/>
        </w:rPr>
        <w:br/>
      </w:r>
    </w:p>
    <w:p w14:paraId="56AAC086" w14:textId="77777777" w:rsidR="007F6314" w:rsidRPr="00A21F45" w:rsidRDefault="007F6314" w:rsidP="007F6314">
      <w:pPr>
        <w:pStyle w:val="Heading1"/>
        <w:rPr>
          <w:sz w:val="22"/>
          <w:lang w:eastAsia="en-AU"/>
        </w:rPr>
      </w:pPr>
      <w:r w:rsidRPr="00A21F45">
        <w:rPr>
          <w:sz w:val="22"/>
          <w:lang w:eastAsia="en-AU"/>
        </w:rPr>
        <w:t>Family support options</w:t>
      </w:r>
    </w:p>
    <w:p w14:paraId="6FA8AD64" w14:textId="46958D4D" w:rsidR="007F6314" w:rsidRPr="00A21F45" w:rsidRDefault="00C731F9"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The school will attempt to keep all costs reasonably low</w:t>
      </w:r>
    </w:p>
    <w:p w14:paraId="2EF9B907" w14:textId="7C86CA09" w:rsidR="007F6314" w:rsidRPr="00A21F45" w:rsidRDefault="00C731F9"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 xml:space="preserve">Parents will be alerted to Government subsidy options such as CSEF and given advice about other bodies who may assist </w:t>
      </w:r>
    </w:p>
    <w:p w14:paraId="3D3C17A3" w14:textId="77777777" w:rsidR="007F6314" w:rsidRPr="00A21F45" w:rsidRDefault="007F6314" w:rsidP="007F6314">
      <w:pPr>
        <w:spacing w:line="240" w:lineRule="auto"/>
        <w:ind w:left="720"/>
        <w:contextualSpacing/>
        <w:jc w:val="both"/>
        <w:rPr>
          <w:rFonts w:eastAsia="Times New Roman"/>
          <w:i/>
          <w:color w:val="FF0000"/>
          <w:sz w:val="22"/>
          <w:szCs w:val="21"/>
          <w:lang w:eastAsia="en-AU"/>
        </w:rPr>
      </w:pPr>
    </w:p>
    <w:p w14:paraId="456396BD" w14:textId="77777777" w:rsidR="007F6314" w:rsidRPr="00A21F45" w:rsidRDefault="007F6314" w:rsidP="007F6314">
      <w:pPr>
        <w:pStyle w:val="Heading1"/>
        <w:rPr>
          <w:sz w:val="22"/>
          <w:lang w:eastAsia="en-AU"/>
        </w:rPr>
      </w:pPr>
      <w:r w:rsidRPr="00A21F45">
        <w:rPr>
          <w:sz w:val="22"/>
          <w:lang w:eastAsia="en-AU"/>
        </w:rPr>
        <w:t>Consideration of hardship</w:t>
      </w:r>
    </w:p>
    <w:p w14:paraId="4F410741" w14:textId="32386D6A" w:rsidR="007F6314" w:rsidRPr="00A21F45" w:rsidRDefault="00C731F9"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The school wants all its students to take part in the school’s programs fully. If hardship may prevent this, parents should contact the principal to discuss options.</w:t>
      </w:r>
    </w:p>
    <w:p w14:paraId="0CC0356A" w14:textId="77777777" w:rsidR="007F6314" w:rsidRPr="00A21F45" w:rsidRDefault="007F6314" w:rsidP="007F6314">
      <w:pPr>
        <w:spacing w:line="240" w:lineRule="auto"/>
        <w:ind w:left="720"/>
        <w:contextualSpacing/>
        <w:jc w:val="both"/>
        <w:rPr>
          <w:rFonts w:eastAsia="Times New Roman"/>
          <w:i/>
          <w:color w:val="404040" w:themeColor="text1" w:themeTint="BF"/>
          <w:sz w:val="20"/>
          <w:szCs w:val="21"/>
          <w:lang w:eastAsia="en-AU"/>
        </w:rPr>
      </w:pPr>
    </w:p>
    <w:p w14:paraId="44CDE419" w14:textId="77777777" w:rsidR="007F6314" w:rsidRPr="00A21F45" w:rsidRDefault="007F6314" w:rsidP="007F6314">
      <w:pPr>
        <w:ind w:left="360"/>
        <w:jc w:val="both"/>
        <w:rPr>
          <w:rFonts w:eastAsia="Times New Roman"/>
          <w:color w:val="404040" w:themeColor="text1" w:themeTint="BF"/>
          <w:sz w:val="20"/>
          <w:szCs w:val="21"/>
          <w:lang w:eastAsia="en-AU"/>
        </w:rPr>
      </w:pPr>
      <w:r w:rsidRPr="00A21F45">
        <w:rPr>
          <w:rFonts w:eastAsia="Times New Roman"/>
          <w:b/>
          <w:color w:val="404040" w:themeColor="text1" w:themeTint="BF"/>
          <w:sz w:val="20"/>
          <w:szCs w:val="21"/>
          <w:lang w:eastAsia="en-AU"/>
        </w:rPr>
        <w:t>Note</w:t>
      </w:r>
      <w:r w:rsidRPr="00A21F45">
        <w:rPr>
          <w:rFonts w:eastAsia="Times New Roman"/>
          <w:color w:val="404040" w:themeColor="text1" w:themeTint="BF"/>
          <w:sz w:val="20"/>
          <w:szCs w:val="21"/>
          <w:lang w:eastAsia="en-AU"/>
        </w:rPr>
        <w:t>: in reflecting on the school’s hardship arrangements, schools could consider their proactive strategies to engage with parents disconnected from the school who may be experiencing hardship, such as discretely approaching families who may need support and special payment arrangements.</w:t>
      </w:r>
    </w:p>
    <w:p w14:paraId="2DB2D508" w14:textId="77777777" w:rsidR="00A21F45" w:rsidRDefault="00A21F45" w:rsidP="007F6314">
      <w:pPr>
        <w:pStyle w:val="Heading1"/>
        <w:rPr>
          <w:lang w:eastAsia="en-AU"/>
        </w:rPr>
      </w:pPr>
    </w:p>
    <w:p w14:paraId="29B45C97" w14:textId="77777777" w:rsidR="007F6314" w:rsidRPr="00A21F45" w:rsidRDefault="007F6314" w:rsidP="007F6314">
      <w:pPr>
        <w:pStyle w:val="Heading1"/>
        <w:rPr>
          <w:sz w:val="22"/>
          <w:lang w:eastAsia="en-AU"/>
        </w:rPr>
      </w:pPr>
      <w:r w:rsidRPr="00A21F45">
        <w:rPr>
          <w:sz w:val="22"/>
          <w:lang w:eastAsia="en-AU"/>
        </w:rPr>
        <w:t>Communication with families</w:t>
      </w:r>
    </w:p>
    <w:p w14:paraId="0750C79A" w14:textId="6545B047" w:rsidR="007F6314" w:rsidRPr="00A21F45" w:rsidRDefault="00C731F9"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Pr>
          <w:rFonts w:eastAsia="Times New Roman"/>
          <w:i/>
          <w:color w:val="404040" w:themeColor="text1" w:themeTint="BF"/>
          <w:sz w:val="20"/>
          <w:szCs w:val="21"/>
          <w:lang w:eastAsia="en-AU"/>
        </w:rPr>
        <w:t xml:space="preserve">This policy will be on the school website and the crux of it communicated to all families through school newsletters. </w:t>
      </w:r>
    </w:p>
    <w:p w14:paraId="41062202" w14:textId="4A64FB00" w:rsidR="007F6314" w:rsidRPr="00A21F45" w:rsidRDefault="00C731F9"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Pr>
          <w:rFonts w:eastAsia="Times New Roman"/>
          <w:i/>
          <w:color w:val="404040" w:themeColor="text1" w:themeTint="BF"/>
          <w:sz w:val="20"/>
          <w:szCs w:val="21"/>
          <w:lang w:eastAsia="en-AU"/>
        </w:rPr>
        <w:t>Any issues with regards to this policy can be raised with the school principal or raised at school council meetings.</w:t>
      </w:r>
    </w:p>
    <w:p w14:paraId="40A35877" w14:textId="77777777" w:rsidR="00A21F45" w:rsidRDefault="00A21F45" w:rsidP="007F6314">
      <w:pPr>
        <w:pStyle w:val="Heading1"/>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t>Monitoring and review of the implementation of the policy</w:t>
      </w:r>
    </w:p>
    <w:p w14:paraId="46B521E3" w14:textId="5B77D894" w:rsidR="007F6314" w:rsidRPr="00A21F45" w:rsidRDefault="00C731F9" w:rsidP="007F6314">
      <w:pPr>
        <w:numPr>
          <w:ilvl w:val="0"/>
          <w:numId w:val="18"/>
        </w:numPr>
        <w:spacing w:line="240" w:lineRule="auto"/>
        <w:contextualSpacing/>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 xml:space="preserve">It will be </w:t>
      </w:r>
      <w:r w:rsidR="007F6314" w:rsidRPr="00A21F45">
        <w:rPr>
          <w:rFonts w:eastAsia="Times New Roman"/>
          <w:i/>
          <w:color w:val="404040" w:themeColor="text1" w:themeTint="BF"/>
          <w:sz w:val="20"/>
          <w:szCs w:val="21"/>
          <w:lang w:eastAsia="en-AU"/>
        </w:rPr>
        <w:t xml:space="preserve">the responsibility of the school council to monitor the implementation of the policy, identify the factors/measures to be taken into account, such as transparency of processes and engagement with parents, </w:t>
      </w:r>
      <w:r>
        <w:rPr>
          <w:rFonts w:eastAsia="Times New Roman"/>
          <w:i/>
          <w:color w:val="404040" w:themeColor="text1" w:themeTint="BF"/>
          <w:sz w:val="20"/>
          <w:szCs w:val="21"/>
          <w:lang w:eastAsia="en-AU"/>
        </w:rPr>
        <w:t>and report</w:t>
      </w:r>
      <w:r w:rsidR="007F6314" w:rsidRPr="00A21F45">
        <w:rPr>
          <w:rFonts w:eastAsia="Times New Roman"/>
          <w:i/>
          <w:color w:val="404040" w:themeColor="text1" w:themeTint="BF"/>
          <w:sz w:val="20"/>
          <w:szCs w:val="21"/>
          <w:lang w:eastAsia="en-AU"/>
        </w:rPr>
        <w:t xml:space="preserve"> </w:t>
      </w:r>
      <w:r>
        <w:rPr>
          <w:rFonts w:eastAsia="Times New Roman"/>
          <w:i/>
          <w:color w:val="404040" w:themeColor="text1" w:themeTint="BF"/>
          <w:sz w:val="20"/>
          <w:szCs w:val="21"/>
          <w:lang w:eastAsia="en-AU"/>
        </w:rPr>
        <w:t>back to the school community in a timely manner. The policy will be reviewed at the beginning of each year.</w:t>
      </w:r>
      <w:r w:rsidR="007F6314" w:rsidRPr="00A21F45">
        <w:rPr>
          <w:rFonts w:eastAsia="Times New Roman"/>
          <w:i/>
          <w:color w:val="404040" w:themeColor="text1" w:themeTint="BF"/>
          <w:sz w:val="20"/>
          <w:szCs w:val="21"/>
          <w:lang w:eastAsia="en-AU"/>
        </w:rPr>
        <w:t xml:space="preserve">  </w:t>
      </w:r>
    </w:p>
    <w:p w14:paraId="2DE1C99F" w14:textId="77777777" w:rsidR="007F6314" w:rsidRPr="00322CAE" w:rsidRDefault="007F6314" w:rsidP="007F6314">
      <w:pPr>
        <w:jc w:val="both"/>
        <w:rPr>
          <w:rFonts w:eastAsia="Times New Roman"/>
          <w:color w:val="0070C0"/>
          <w:sz w:val="21"/>
          <w:szCs w:val="21"/>
          <w:lang w:eastAsia="en-AU"/>
        </w:rPr>
      </w:pPr>
    </w:p>
    <w:p w14:paraId="4A00AF87" w14:textId="77777777" w:rsidR="007F6314" w:rsidRPr="00322CAE" w:rsidRDefault="007F6314" w:rsidP="007F6314">
      <w:pPr>
        <w:jc w:val="both"/>
        <w:rPr>
          <w:rFonts w:eastAsia="Times New Roman"/>
          <w:color w:val="0070C0"/>
          <w:sz w:val="21"/>
          <w:szCs w:val="21"/>
          <w:lang w:eastAsia="en-AU"/>
        </w:rPr>
      </w:pPr>
    </w:p>
    <w:p w14:paraId="175AB4EC" w14:textId="43857D96" w:rsidR="007F6314" w:rsidRPr="00A21F45" w:rsidRDefault="007F631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r>
      <w:bookmarkStart w:id="1" w:name="_GoBack"/>
      <w:bookmarkEnd w:id="1"/>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2A2A75">
      <w:headerReference w:type="default" r:id="rId17"/>
      <w:pgSz w:w="11900" w:h="16840"/>
      <w:pgMar w:top="720" w:right="720" w:bottom="720" w:left="720" w:header="624" w:footer="1134" w:gutter="0"/>
      <w:cols w:space="39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F9D3D" w14:textId="77777777" w:rsidR="00BB5549" w:rsidRDefault="00BB5549" w:rsidP="008766A4">
      <w:r>
        <w:separator/>
      </w:r>
    </w:p>
  </w:endnote>
  <w:endnote w:type="continuationSeparator" w:id="0">
    <w:p w14:paraId="7A52D5D5" w14:textId="77777777" w:rsidR="00BB5549" w:rsidRDefault="00BB5549"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20001A87"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4BFAB3" w14:textId="77777777" w:rsidR="00BB5549" w:rsidRDefault="00BB5549" w:rsidP="008766A4">
      <w:r>
        <w:separator/>
      </w:r>
    </w:p>
  </w:footnote>
  <w:footnote w:type="continuationSeparator" w:id="0">
    <w:p w14:paraId="1B36E068" w14:textId="77777777" w:rsidR="00BB5549" w:rsidRDefault="00BB5549"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A05A52" w14:textId="66A882DC" w:rsidR="007F6314" w:rsidRPr="003E29B5" w:rsidRDefault="007F6314" w:rsidP="008766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9AE6ECD0"/>
    <w:lvl w:ilvl="0">
      <w:start w:val="1"/>
      <w:numFmt w:val="decimal"/>
      <w:lvlText w:val="%1."/>
      <w:lvlJc w:val="left"/>
      <w:pPr>
        <w:tabs>
          <w:tab w:val="num" w:pos="1492"/>
        </w:tabs>
        <w:ind w:left="1492" w:hanging="360"/>
      </w:pPr>
    </w:lvl>
  </w:abstractNum>
  <w:abstractNum w:abstractNumId="2">
    <w:nsid w:val="FFFFFF7D"/>
    <w:multiLevelType w:val="singleLevel"/>
    <w:tmpl w:val="323C92C6"/>
    <w:lvl w:ilvl="0">
      <w:start w:val="1"/>
      <w:numFmt w:val="decimal"/>
      <w:lvlText w:val="%1."/>
      <w:lvlJc w:val="left"/>
      <w:pPr>
        <w:tabs>
          <w:tab w:val="num" w:pos="1209"/>
        </w:tabs>
        <w:ind w:left="1209" w:hanging="360"/>
      </w:pPr>
    </w:lvl>
  </w:abstractNum>
  <w:abstractNum w:abstractNumId="3">
    <w:nsid w:val="FFFFFF7E"/>
    <w:multiLevelType w:val="singleLevel"/>
    <w:tmpl w:val="491E9096"/>
    <w:lvl w:ilvl="0">
      <w:start w:val="1"/>
      <w:numFmt w:val="decimal"/>
      <w:lvlText w:val="%1."/>
      <w:lvlJc w:val="left"/>
      <w:pPr>
        <w:tabs>
          <w:tab w:val="num" w:pos="926"/>
        </w:tabs>
        <w:ind w:left="926" w:hanging="360"/>
      </w:pPr>
    </w:lvl>
  </w:abstractNum>
  <w:abstractNum w:abstractNumId="4">
    <w:nsid w:val="FFFFFF7F"/>
    <w:multiLevelType w:val="singleLevel"/>
    <w:tmpl w:val="51B06306"/>
    <w:lvl w:ilvl="0">
      <w:start w:val="1"/>
      <w:numFmt w:val="decimal"/>
      <w:lvlText w:val="%1."/>
      <w:lvlJc w:val="left"/>
      <w:pPr>
        <w:tabs>
          <w:tab w:val="num" w:pos="643"/>
        </w:tabs>
        <w:ind w:left="643" w:hanging="360"/>
      </w:pPr>
    </w:lvl>
  </w:abstractNum>
  <w:abstractNum w:abstractNumId="5">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F0B63882"/>
    <w:lvl w:ilvl="0">
      <w:start w:val="1"/>
      <w:numFmt w:val="decimal"/>
      <w:lvlText w:val="%1."/>
      <w:lvlJc w:val="left"/>
      <w:pPr>
        <w:tabs>
          <w:tab w:val="num" w:pos="360"/>
        </w:tabs>
        <w:ind w:left="360" w:hanging="360"/>
      </w:pPr>
    </w:lvl>
  </w:abstractNum>
  <w:abstractNum w:abstractNumId="1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90D79"/>
    <w:rsid w:val="0014310A"/>
    <w:rsid w:val="002A2A75"/>
    <w:rsid w:val="00326F48"/>
    <w:rsid w:val="003621E1"/>
    <w:rsid w:val="003B01B0"/>
    <w:rsid w:val="003E29B5"/>
    <w:rsid w:val="00410C58"/>
    <w:rsid w:val="00596923"/>
    <w:rsid w:val="00704508"/>
    <w:rsid w:val="007F6314"/>
    <w:rsid w:val="00816ED5"/>
    <w:rsid w:val="008766A4"/>
    <w:rsid w:val="00890229"/>
    <w:rsid w:val="00980015"/>
    <w:rsid w:val="009F2302"/>
    <w:rsid w:val="00A11201"/>
    <w:rsid w:val="00A21F45"/>
    <w:rsid w:val="00B44611"/>
    <w:rsid w:val="00B70F0B"/>
    <w:rsid w:val="00B800B3"/>
    <w:rsid w:val="00BB5549"/>
    <w:rsid w:val="00C731F9"/>
    <w:rsid w:val="00CC47F5"/>
    <w:rsid w:val="00D31299"/>
    <w:rsid w:val="00E32305"/>
    <w:rsid w:val="00E91993"/>
    <w:rsid w:val="00EA7623"/>
    <w:rsid w:val="00EB1AC4"/>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9FCCD2"/>
  <w14:defaultImageDpi w14:val="300"/>
  <w15:docId w15:val="{4E39C426-DE5B-4205-A725-E5BEF12A2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66cc38eb724a87d07e7a2d9d661d10d">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3132b50714ee63aa3b0f51a3ffd08475"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7717A4-C47A-49D5-A8F5-B4BC3F34CF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cb9114c1-daad-44dd-acad-30f4246641f2"/>
    <ds:schemaRef ds:uri="http://schemas.microsoft.com/sharepoint/v3"/>
    <ds:schemaRef ds:uri="76b566cd-adb9-46c2-964b-22eba181fd0b"/>
  </ds:schemaRefs>
</ds:datastoreItem>
</file>

<file path=customXml/itemProps4.xml><?xml version="1.0" encoding="utf-8"?>
<ds:datastoreItem xmlns:ds="http://schemas.openxmlformats.org/officeDocument/2006/customXml" ds:itemID="{75697D3C-BEFA-484E-A416-3974C7477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5</Pages>
  <Words>1393</Words>
  <Characters>794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9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Peter Waterman</cp:lastModifiedBy>
  <cp:revision>6</cp:revision>
  <cp:lastPrinted>2016-08-17T02:26:00Z</cp:lastPrinted>
  <dcterms:created xsi:type="dcterms:W3CDTF">2016-07-21T22:33:00Z</dcterms:created>
  <dcterms:modified xsi:type="dcterms:W3CDTF">2016-08-1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